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5B7B8C" w14:textId="77777777" w:rsidR="00321E21" w:rsidRPr="00FC4360" w:rsidRDefault="008C4BEB">
      <w:pPr>
        <w:jc w:val="center"/>
        <w:rPr>
          <w:b/>
          <w:sz w:val="24"/>
          <w:lang w:eastAsia="es-CO" w:bidi="es-CO"/>
        </w:rPr>
      </w:pPr>
      <w:r w:rsidRPr="00FC4360">
        <w:rPr>
          <w:b/>
          <w:sz w:val="24"/>
          <w:lang w:eastAsia="es-CO" w:bidi="es-CO"/>
        </w:rPr>
        <w:t>FICHA GENERAL</w:t>
      </w:r>
    </w:p>
    <w:p w14:paraId="579F6B92" w14:textId="6B07DE0C" w:rsidR="00321E21" w:rsidRPr="00FC4360" w:rsidRDefault="003F77DF">
      <w:pPr>
        <w:jc w:val="center"/>
        <w:rPr>
          <w:b/>
          <w:sz w:val="24"/>
          <w:lang w:eastAsia="es-CO" w:bidi="es-CO"/>
        </w:rPr>
      </w:pPr>
      <w:bookmarkStart w:id="0" w:name="_dx_frag_StartFragment"/>
      <w:bookmarkEnd w:id="0"/>
      <w:r w:rsidRPr="00FC4360">
        <w:rPr>
          <w:b/>
          <w:sz w:val="24"/>
          <w:lang w:eastAsia="es-CO" w:bidi="es-CO"/>
        </w:rPr>
        <w:t>SEMILLEROS DE INVESTIGACIÓN</w:t>
      </w:r>
      <w:bookmarkStart w:id="1" w:name="_dx_frag_EndFragment"/>
      <w:bookmarkEnd w:id="1"/>
      <w:r w:rsidR="00D15E2C" w:rsidRPr="00FC4360">
        <w:rPr>
          <w:b/>
          <w:sz w:val="24"/>
          <w:lang w:eastAsia="es-CO" w:bidi="es-CO"/>
        </w:rPr>
        <w:t>, INVESTIGACIÓN-CREACIÓN E INNOVACIÓN</w:t>
      </w:r>
    </w:p>
    <w:p w14:paraId="19EEA558" w14:textId="77777777" w:rsidR="00321E21" w:rsidRPr="00FC4360" w:rsidRDefault="00321E21">
      <w:pPr>
        <w:jc w:val="center"/>
      </w:pPr>
    </w:p>
    <w:p w14:paraId="191CF42C" w14:textId="0075DC55" w:rsidR="00321E21" w:rsidRPr="00FC4360" w:rsidRDefault="008C4BEB">
      <w:pPr>
        <w:rPr>
          <w:b/>
        </w:rPr>
      </w:pPr>
      <w:r w:rsidRPr="00FC4360">
        <w:rPr>
          <w:b/>
        </w:rPr>
        <w:t xml:space="preserve">1. GENERALIDADES DEL </w:t>
      </w:r>
      <w:r w:rsidR="00AD7C57">
        <w:rPr>
          <w:b/>
        </w:rPr>
        <w:t>SEMILLERO</w:t>
      </w:r>
      <w:r w:rsidRPr="00FC4360">
        <w:rPr>
          <w:b/>
        </w:rPr>
        <w:t xml:space="preserve"> DE INVESTIGACIÓN </w:t>
      </w:r>
    </w:p>
    <w:p w14:paraId="06CFEDAA" w14:textId="77777777" w:rsidR="00321E21" w:rsidRPr="00FC4360" w:rsidRDefault="00321E21">
      <w:pPr>
        <w:rPr>
          <w:b/>
        </w:rPr>
      </w:pP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2593"/>
        <w:gridCol w:w="7041"/>
      </w:tblGrid>
      <w:tr w:rsidR="00FC4360" w:rsidRPr="00FC4360" w14:paraId="026B941E" w14:textId="77777777" w:rsidTr="003F7B4E">
        <w:tc>
          <w:tcPr>
            <w:tcW w:w="2593" w:type="dxa"/>
            <w:vAlign w:val="center"/>
          </w:tcPr>
          <w:p w14:paraId="71DD56A4" w14:textId="265B6C07" w:rsidR="00321E21" w:rsidRPr="00FC4360" w:rsidRDefault="008C4BEB" w:rsidP="00740835">
            <w:pPr>
              <w:rPr>
                <w:b/>
              </w:rPr>
            </w:pPr>
            <w:bookmarkStart w:id="2" w:name="_Hlk152318433"/>
            <w:r w:rsidRPr="00FC4360">
              <w:rPr>
                <w:b/>
              </w:rPr>
              <w:t xml:space="preserve">Nombre del </w:t>
            </w:r>
            <w:r w:rsidR="00AD7C57">
              <w:rPr>
                <w:b/>
              </w:rPr>
              <w:t>s</w:t>
            </w:r>
            <w:r w:rsidR="003F77DF" w:rsidRPr="00FC4360">
              <w:rPr>
                <w:b/>
              </w:rPr>
              <w:t>emillero</w:t>
            </w:r>
          </w:p>
        </w:tc>
        <w:tc>
          <w:tcPr>
            <w:tcW w:w="7041" w:type="dxa"/>
          </w:tcPr>
          <w:p w14:paraId="2F7B6E26" w14:textId="77777777" w:rsidR="00321E21" w:rsidRDefault="00321E21">
            <w:pPr>
              <w:jc w:val="both"/>
              <w:rPr>
                <w:b/>
              </w:rPr>
            </w:pPr>
          </w:p>
          <w:p w14:paraId="5351C125" w14:textId="0893F71B" w:rsidR="003F7B4E" w:rsidRPr="00FC4360" w:rsidRDefault="003F7B4E">
            <w:pPr>
              <w:jc w:val="both"/>
              <w:rPr>
                <w:b/>
              </w:rPr>
            </w:pPr>
          </w:p>
        </w:tc>
      </w:tr>
      <w:tr w:rsidR="00FC4360" w:rsidRPr="00FC4360" w14:paraId="3259AE45" w14:textId="77777777" w:rsidTr="003F7B4E">
        <w:tc>
          <w:tcPr>
            <w:tcW w:w="2593" w:type="dxa"/>
            <w:vAlign w:val="center"/>
          </w:tcPr>
          <w:p w14:paraId="741DF70C" w14:textId="550E9DD3" w:rsidR="00321E21" w:rsidRPr="00FC4360" w:rsidRDefault="003F77DF" w:rsidP="00740835">
            <w:pPr>
              <w:rPr>
                <w:b/>
              </w:rPr>
            </w:pPr>
            <w:r w:rsidRPr="00FC4360">
              <w:rPr>
                <w:b/>
              </w:rPr>
              <w:t xml:space="preserve">Grupo(s) de </w:t>
            </w:r>
            <w:r w:rsidR="00AD7C57">
              <w:rPr>
                <w:b/>
              </w:rPr>
              <w:t>i</w:t>
            </w:r>
            <w:r w:rsidRPr="00FC4360">
              <w:rPr>
                <w:b/>
              </w:rPr>
              <w:t>nvestigación</w:t>
            </w:r>
            <w:r w:rsidR="00AD7C57">
              <w:rPr>
                <w:b/>
              </w:rPr>
              <w:t xml:space="preserve"> adscrito</w:t>
            </w:r>
          </w:p>
        </w:tc>
        <w:tc>
          <w:tcPr>
            <w:tcW w:w="7041" w:type="dxa"/>
          </w:tcPr>
          <w:p w14:paraId="3C9B7163" w14:textId="7691FEA3" w:rsidR="00321E21" w:rsidRPr="00FC4360" w:rsidRDefault="00321E21">
            <w:pPr>
              <w:jc w:val="both"/>
            </w:pPr>
          </w:p>
        </w:tc>
      </w:tr>
      <w:tr w:rsidR="00FC4360" w:rsidRPr="00FC4360" w14:paraId="6DD0123D" w14:textId="77777777" w:rsidTr="003F7B4E">
        <w:tc>
          <w:tcPr>
            <w:tcW w:w="2593" w:type="dxa"/>
            <w:vAlign w:val="center"/>
          </w:tcPr>
          <w:p w14:paraId="768CC330" w14:textId="616CCA0E" w:rsidR="008A43BC" w:rsidRPr="00FC4360" w:rsidRDefault="008A43BC" w:rsidP="00740835">
            <w:pPr>
              <w:rPr>
                <w:b/>
              </w:rPr>
            </w:pPr>
            <w:r w:rsidRPr="00FC4360">
              <w:rPr>
                <w:b/>
              </w:rPr>
              <w:t xml:space="preserve">Correo </w:t>
            </w:r>
            <w:r w:rsidR="00AD7C57">
              <w:rPr>
                <w:b/>
              </w:rPr>
              <w:t>e</w:t>
            </w:r>
            <w:r w:rsidRPr="00FC4360">
              <w:rPr>
                <w:b/>
              </w:rPr>
              <w:t>lectrónico</w:t>
            </w:r>
          </w:p>
        </w:tc>
        <w:tc>
          <w:tcPr>
            <w:tcW w:w="7041" w:type="dxa"/>
          </w:tcPr>
          <w:p w14:paraId="112905CC" w14:textId="77777777" w:rsidR="008A43BC" w:rsidRPr="00FC4360" w:rsidRDefault="008A43BC">
            <w:pPr>
              <w:jc w:val="both"/>
            </w:pPr>
          </w:p>
        </w:tc>
      </w:tr>
      <w:tr w:rsidR="00FC4360" w:rsidRPr="00FC4360" w14:paraId="49BB31F2" w14:textId="77777777" w:rsidTr="003F7B4E">
        <w:tc>
          <w:tcPr>
            <w:tcW w:w="2593" w:type="dxa"/>
            <w:vAlign w:val="center"/>
          </w:tcPr>
          <w:p w14:paraId="2C83ADFF" w14:textId="1302C54C" w:rsidR="008A43BC" w:rsidRPr="00FC4360" w:rsidRDefault="008A43BC" w:rsidP="00740835">
            <w:pPr>
              <w:rPr>
                <w:b/>
              </w:rPr>
            </w:pPr>
            <w:r w:rsidRPr="00FC4360">
              <w:rPr>
                <w:b/>
              </w:rPr>
              <w:t>Fecha de institucionalización</w:t>
            </w:r>
          </w:p>
        </w:tc>
        <w:tc>
          <w:tcPr>
            <w:tcW w:w="7041" w:type="dxa"/>
          </w:tcPr>
          <w:p w14:paraId="52B6CBF4" w14:textId="77777777" w:rsidR="008A43BC" w:rsidRPr="00FC4360" w:rsidRDefault="008A43BC">
            <w:pPr>
              <w:jc w:val="both"/>
            </w:pPr>
          </w:p>
        </w:tc>
      </w:tr>
      <w:tr w:rsidR="00FC4360" w:rsidRPr="00FC4360" w14:paraId="1FAD3A4E" w14:textId="77777777" w:rsidTr="003F7B4E">
        <w:tc>
          <w:tcPr>
            <w:tcW w:w="2593" w:type="dxa"/>
            <w:vAlign w:val="center"/>
          </w:tcPr>
          <w:p w14:paraId="39DB1783" w14:textId="73822553" w:rsidR="00577AD1" w:rsidRPr="00FC4360" w:rsidRDefault="00577AD1" w:rsidP="00740835">
            <w:pPr>
              <w:rPr>
                <w:b/>
              </w:rPr>
            </w:pPr>
            <w:r w:rsidRPr="00FC4360">
              <w:rPr>
                <w:b/>
              </w:rPr>
              <w:t xml:space="preserve">URL </w:t>
            </w:r>
            <w:r w:rsidR="00AD7C57">
              <w:rPr>
                <w:b/>
              </w:rPr>
              <w:t>p</w:t>
            </w:r>
            <w:r w:rsidRPr="00FC4360">
              <w:rPr>
                <w:b/>
              </w:rPr>
              <w:t xml:space="preserve">ágina </w:t>
            </w:r>
            <w:r w:rsidR="00AD7C57">
              <w:rPr>
                <w:b/>
              </w:rPr>
              <w:t>w</w:t>
            </w:r>
            <w:r w:rsidRPr="00FC4360">
              <w:rPr>
                <w:b/>
              </w:rPr>
              <w:t>eb</w:t>
            </w:r>
          </w:p>
        </w:tc>
        <w:tc>
          <w:tcPr>
            <w:tcW w:w="7041" w:type="dxa"/>
          </w:tcPr>
          <w:p w14:paraId="2521E079" w14:textId="77777777" w:rsidR="00577AD1" w:rsidRPr="00FC4360" w:rsidRDefault="00577AD1">
            <w:pPr>
              <w:jc w:val="both"/>
            </w:pPr>
          </w:p>
        </w:tc>
      </w:tr>
      <w:tr w:rsidR="00FC4360" w:rsidRPr="00FC4360" w14:paraId="3364144A" w14:textId="77777777" w:rsidTr="003F7B4E">
        <w:tc>
          <w:tcPr>
            <w:tcW w:w="2593" w:type="dxa"/>
            <w:vAlign w:val="center"/>
          </w:tcPr>
          <w:p w14:paraId="357F5599" w14:textId="62DEE5EC" w:rsidR="00321E21" w:rsidRPr="00FC4360" w:rsidRDefault="008C4BEB" w:rsidP="00740835">
            <w:pPr>
              <w:rPr>
                <w:b/>
              </w:rPr>
            </w:pPr>
            <w:r w:rsidRPr="00FC4360">
              <w:rPr>
                <w:b/>
              </w:rPr>
              <w:t xml:space="preserve">Acrónimo </w:t>
            </w:r>
            <w:r w:rsidR="00577AD1" w:rsidRPr="00FC4360">
              <w:rPr>
                <w:b/>
              </w:rPr>
              <w:t>/Siglas</w:t>
            </w:r>
          </w:p>
        </w:tc>
        <w:tc>
          <w:tcPr>
            <w:tcW w:w="7041" w:type="dxa"/>
          </w:tcPr>
          <w:p w14:paraId="7103A1D3" w14:textId="59E2B19E" w:rsidR="00321E21" w:rsidRPr="00FC4360" w:rsidRDefault="00321E21">
            <w:pPr>
              <w:jc w:val="both"/>
            </w:pPr>
          </w:p>
        </w:tc>
      </w:tr>
      <w:tr w:rsidR="00BD066B" w:rsidRPr="00FC4360" w14:paraId="3750CD50" w14:textId="77777777" w:rsidTr="003F7B4E">
        <w:tc>
          <w:tcPr>
            <w:tcW w:w="2593" w:type="dxa"/>
            <w:vAlign w:val="center"/>
          </w:tcPr>
          <w:p w14:paraId="650FF878" w14:textId="740D1FB3" w:rsidR="00BD066B" w:rsidRPr="00FC4360" w:rsidRDefault="00BD066B" w:rsidP="00740835">
            <w:pPr>
              <w:rPr>
                <w:b/>
              </w:rPr>
            </w:pPr>
            <w:r w:rsidRPr="00FC4360">
              <w:rPr>
                <w:b/>
              </w:rPr>
              <w:t xml:space="preserve">Interfacultad </w:t>
            </w:r>
          </w:p>
        </w:tc>
        <w:tc>
          <w:tcPr>
            <w:tcW w:w="7041" w:type="dxa"/>
          </w:tcPr>
          <w:p w14:paraId="16FB13DB" w14:textId="77777777" w:rsidR="00BD066B" w:rsidRPr="00F50FB4" w:rsidRDefault="007616B5" w:rsidP="00BD066B">
            <w:pPr>
              <w:jc w:val="both"/>
            </w:pPr>
            <w:sdt>
              <w:sdtPr>
                <w:id w:val="17731254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D066B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D066B" w:rsidRPr="00F50FB4">
              <w:t>Si</w:t>
            </w:r>
          </w:p>
          <w:p w14:paraId="30BBFFCB" w14:textId="393585A9" w:rsidR="00BD066B" w:rsidRPr="000A65D7" w:rsidRDefault="007616B5" w:rsidP="00BD066B">
            <w:pPr>
              <w:jc w:val="both"/>
              <w:rPr>
                <w:highlight w:val="yellow"/>
              </w:rPr>
            </w:pPr>
            <w:sdt>
              <w:sdtPr>
                <w:id w:val="312140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D066B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D066B" w:rsidRPr="00F50FB4">
              <w:t>No</w:t>
            </w:r>
          </w:p>
        </w:tc>
      </w:tr>
      <w:tr w:rsidR="00BD066B" w:rsidRPr="00FC4360" w14:paraId="55D70E2E" w14:textId="77777777" w:rsidTr="003F7B4E">
        <w:tc>
          <w:tcPr>
            <w:tcW w:w="2593" w:type="dxa"/>
            <w:vAlign w:val="center"/>
          </w:tcPr>
          <w:p w14:paraId="216B1F72" w14:textId="216D1B1F" w:rsidR="00BD066B" w:rsidRPr="00FC4360" w:rsidRDefault="00BD066B" w:rsidP="00740835">
            <w:pPr>
              <w:rPr>
                <w:b/>
              </w:rPr>
            </w:pPr>
            <w:r w:rsidRPr="00FC4360">
              <w:rPr>
                <w:b/>
              </w:rPr>
              <w:t>Facultad(es)</w:t>
            </w:r>
          </w:p>
        </w:tc>
        <w:tc>
          <w:tcPr>
            <w:tcW w:w="7041" w:type="dxa"/>
          </w:tcPr>
          <w:p w14:paraId="27F772E8" w14:textId="77777777" w:rsidR="00BD066B" w:rsidRDefault="00BD066B" w:rsidP="00BD066B">
            <w:pPr>
              <w:jc w:val="both"/>
              <w:rPr>
                <w:highlight w:val="yellow"/>
              </w:rPr>
            </w:pPr>
          </w:p>
          <w:p w14:paraId="25A2139C" w14:textId="2D3D6925" w:rsidR="003F7B4E" w:rsidRPr="000A65D7" w:rsidRDefault="003F7B4E" w:rsidP="00BD066B">
            <w:pPr>
              <w:jc w:val="both"/>
              <w:rPr>
                <w:highlight w:val="yellow"/>
              </w:rPr>
            </w:pPr>
          </w:p>
        </w:tc>
      </w:tr>
      <w:tr w:rsidR="00FC4360" w:rsidRPr="00FC4360" w14:paraId="059F66D9" w14:textId="77777777" w:rsidTr="003F7B4E">
        <w:tc>
          <w:tcPr>
            <w:tcW w:w="2593" w:type="dxa"/>
            <w:vAlign w:val="center"/>
          </w:tcPr>
          <w:p w14:paraId="3647D1A1" w14:textId="76FF9993" w:rsidR="00321E21" w:rsidRPr="00FC4360" w:rsidRDefault="00577AD1" w:rsidP="00740835">
            <w:pPr>
              <w:rPr>
                <w:b/>
              </w:rPr>
            </w:pPr>
            <w:r w:rsidRPr="00FC4360">
              <w:rPr>
                <w:b/>
              </w:rPr>
              <w:t xml:space="preserve">Proyecto(s) Curricular(es) </w:t>
            </w:r>
          </w:p>
        </w:tc>
        <w:tc>
          <w:tcPr>
            <w:tcW w:w="7041" w:type="dxa"/>
          </w:tcPr>
          <w:p w14:paraId="262E3985" w14:textId="77777777" w:rsidR="00321E21" w:rsidRDefault="00321E21">
            <w:pPr>
              <w:jc w:val="both"/>
            </w:pPr>
          </w:p>
          <w:p w14:paraId="7C41DBEF" w14:textId="5AFFE62D" w:rsidR="003F7B4E" w:rsidRPr="00FC4360" w:rsidRDefault="003F7B4E">
            <w:pPr>
              <w:jc w:val="both"/>
            </w:pPr>
          </w:p>
        </w:tc>
      </w:tr>
      <w:tr w:rsidR="00FC4360" w:rsidRPr="00FC4360" w14:paraId="77C1E9F8" w14:textId="77777777" w:rsidTr="003F7B4E">
        <w:tc>
          <w:tcPr>
            <w:tcW w:w="2593" w:type="dxa"/>
            <w:vAlign w:val="center"/>
          </w:tcPr>
          <w:p w14:paraId="4F395298" w14:textId="77777777" w:rsidR="00321E21" w:rsidRPr="00FC4360" w:rsidRDefault="008C4BEB" w:rsidP="00740835">
            <w:pPr>
              <w:rPr>
                <w:b/>
              </w:rPr>
            </w:pPr>
            <w:r w:rsidRPr="00FC4360">
              <w:rPr>
                <w:b/>
              </w:rPr>
              <w:t xml:space="preserve">Misión </w:t>
            </w:r>
          </w:p>
        </w:tc>
        <w:tc>
          <w:tcPr>
            <w:tcW w:w="7041" w:type="dxa"/>
          </w:tcPr>
          <w:p w14:paraId="7C6E6F79" w14:textId="77777777" w:rsidR="00321E21" w:rsidRDefault="00321E21">
            <w:pPr>
              <w:jc w:val="both"/>
            </w:pPr>
          </w:p>
          <w:p w14:paraId="65228129" w14:textId="03415534" w:rsidR="003F7B4E" w:rsidRPr="00FC4360" w:rsidRDefault="003F7B4E">
            <w:pPr>
              <w:jc w:val="both"/>
            </w:pPr>
          </w:p>
        </w:tc>
      </w:tr>
      <w:tr w:rsidR="00FC4360" w:rsidRPr="00FC4360" w14:paraId="7F38ECCB" w14:textId="77777777" w:rsidTr="003F7B4E">
        <w:tc>
          <w:tcPr>
            <w:tcW w:w="2593" w:type="dxa"/>
            <w:vAlign w:val="center"/>
          </w:tcPr>
          <w:p w14:paraId="6539B465" w14:textId="77777777" w:rsidR="00321E21" w:rsidRPr="00FC4360" w:rsidRDefault="008C4BEB" w:rsidP="00740835">
            <w:pPr>
              <w:rPr>
                <w:b/>
              </w:rPr>
            </w:pPr>
            <w:r w:rsidRPr="00FC4360">
              <w:rPr>
                <w:b/>
              </w:rPr>
              <w:t xml:space="preserve">Visión </w:t>
            </w:r>
          </w:p>
        </w:tc>
        <w:tc>
          <w:tcPr>
            <w:tcW w:w="7041" w:type="dxa"/>
          </w:tcPr>
          <w:p w14:paraId="1F2AD92D" w14:textId="77777777" w:rsidR="00321E21" w:rsidRDefault="00321E21">
            <w:pPr>
              <w:jc w:val="both"/>
            </w:pPr>
          </w:p>
          <w:p w14:paraId="71CA76B5" w14:textId="33B76F05" w:rsidR="003F7B4E" w:rsidRPr="00FC4360" w:rsidRDefault="003F7B4E">
            <w:pPr>
              <w:jc w:val="both"/>
            </w:pPr>
          </w:p>
        </w:tc>
      </w:tr>
      <w:tr w:rsidR="00FC4360" w:rsidRPr="00FC4360" w14:paraId="6D6E32C3" w14:textId="77777777" w:rsidTr="003F7B4E">
        <w:tc>
          <w:tcPr>
            <w:tcW w:w="2593" w:type="dxa"/>
            <w:vAlign w:val="center"/>
          </w:tcPr>
          <w:p w14:paraId="242799AA" w14:textId="77777777" w:rsidR="00321E21" w:rsidRPr="00FC4360" w:rsidRDefault="008C4BEB" w:rsidP="00740835">
            <w:pPr>
              <w:rPr>
                <w:b/>
              </w:rPr>
            </w:pPr>
            <w:r w:rsidRPr="00FC4360">
              <w:rPr>
                <w:b/>
              </w:rPr>
              <w:t xml:space="preserve">Líneas de investigación </w:t>
            </w:r>
          </w:p>
        </w:tc>
        <w:tc>
          <w:tcPr>
            <w:tcW w:w="7041" w:type="dxa"/>
          </w:tcPr>
          <w:p w14:paraId="5914D935" w14:textId="77777777" w:rsidR="00321E21" w:rsidRDefault="00321E21">
            <w:pPr>
              <w:jc w:val="both"/>
            </w:pPr>
          </w:p>
          <w:p w14:paraId="1E3EE1EE" w14:textId="49DA5C54" w:rsidR="003F7B4E" w:rsidRPr="00FC4360" w:rsidRDefault="003F7B4E">
            <w:pPr>
              <w:jc w:val="both"/>
            </w:pPr>
          </w:p>
        </w:tc>
      </w:tr>
      <w:tr w:rsidR="00321E21" w:rsidRPr="00FC4360" w14:paraId="73ED5ACC" w14:textId="77777777" w:rsidTr="003F7B4E">
        <w:tc>
          <w:tcPr>
            <w:tcW w:w="2593" w:type="dxa"/>
            <w:vAlign w:val="center"/>
          </w:tcPr>
          <w:p w14:paraId="55DA63FA" w14:textId="77777777" w:rsidR="00321E21" w:rsidRPr="00FC4360" w:rsidRDefault="008C4BEB" w:rsidP="00740835">
            <w:pPr>
              <w:rPr>
                <w:b/>
              </w:rPr>
            </w:pPr>
            <w:r w:rsidRPr="00FC4360">
              <w:rPr>
                <w:b/>
              </w:rPr>
              <w:t xml:space="preserve">Áreas de conocimiento </w:t>
            </w:r>
          </w:p>
        </w:tc>
        <w:tc>
          <w:tcPr>
            <w:tcW w:w="7041" w:type="dxa"/>
          </w:tcPr>
          <w:p w14:paraId="453C5FEA" w14:textId="77777777" w:rsidR="00321E21" w:rsidRDefault="00321E21">
            <w:pPr>
              <w:jc w:val="both"/>
            </w:pPr>
          </w:p>
          <w:p w14:paraId="363A4171" w14:textId="0FDDA62A" w:rsidR="003F7B4E" w:rsidRPr="00FC4360" w:rsidRDefault="003F7B4E">
            <w:pPr>
              <w:jc w:val="both"/>
            </w:pPr>
          </w:p>
        </w:tc>
      </w:tr>
      <w:bookmarkEnd w:id="2"/>
    </w:tbl>
    <w:p w14:paraId="359BB642" w14:textId="77777777" w:rsidR="008A43BC" w:rsidRPr="00FC4360" w:rsidRDefault="008A43BC" w:rsidP="008A43BC">
      <w:pPr>
        <w:rPr>
          <w:b/>
        </w:rPr>
      </w:pPr>
    </w:p>
    <w:p w14:paraId="2878D9F9" w14:textId="2FC6D6BF" w:rsidR="008A43BC" w:rsidRPr="00FC4360" w:rsidRDefault="008A43BC" w:rsidP="00B76CB6">
      <w:pPr>
        <w:rPr>
          <w:b/>
          <w:lang w:eastAsia="es-CO" w:bidi="es-CO"/>
        </w:rPr>
      </w:pPr>
      <w:r w:rsidRPr="00FC4360">
        <w:rPr>
          <w:b/>
          <w:lang w:eastAsia="es-CO" w:bidi="es-CO"/>
        </w:rPr>
        <w:t>2</w:t>
      </w:r>
      <w:r w:rsidRPr="00FC4360">
        <w:rPr>
          <w:b/>
        </w:rPr>
        <w:t xml:space="preserve">. </w:t>
      </w:r>
      <w:r w:rsidRPr="00FC4360">
        <w:rPr>
          <w:b/>
          <w:lang w:eastAsia="es-CO" w:bidi="es-CO"/>
        </w:rPr>
        <w:t xml:space="preserve">DESCRIPCIÓN DEL </w:t>
      </w:r>
      <w:r w:rsidR="003F77DF" w:rsidRPr="00FC4360">
        <w:rPr>
          <w:b/>
          <w:lang w:eastAsia="es-CO" w:bidi="es-CO"/>
        </w:rPr>
        <w:t>SEMIL</w:t>
      </w:r>
      <w:r w:rsidR="00AD7C57">
        <w:rPr>
          <w:b/>
          <w:lang w:eastAsia="es-CO" w:bidi="es-CO"/>
        </w:rPr>
        <w:t>L</w:t>
      </w:r>
      <w:r w:rsidR="003F77DF" w:rsidRPr="00FC4360">
        <w:rPr>
          <w:b/>
          <w:lang w:eastAsia="es-CO" w:bidi="es-CO"/>
        </w:rPr>
        <w:t>ERO</w:t>
      </w:r>
    </w:p>
    <w:tbl>
      <w:tblPr>
        <w:tblStyle w:val="Tablabsica1"/>
        <w:tblW w:w="0" w:type="auto"/>
        <w:tblLayout w:type="fixed"/>
        <w:tblLook w:val="04A0" w:firstRow="1" w:lastRow="0" w:firstColumn="1" w:lastColumn="0" w:noHBand="0" w:noVBand="1"/>
      </w:tblPr>
      <w:tblGrid>
        <w:gridCol w:w="9634"/>
      </w:tblGrid>
      <w:tr w:rsidR="00FC4360" w:rsidRPr="00FC4360" w14:paraId="4F88F320" w14:textId="77777777" w:rsidTr="003F7B4E">
        <w:tc>
          <w:tcPr>
            <w:tcW w:w="9634" w:type="dxa"/>
          </w:tcPr>
          <w:p w14:paraId="3F4EDD34" w14:textId="42CD59C3" w:rsidR="008A43BC" w:rsidRPr="00FC4360" w:rsidRDefault="008A43BC" w:rsidP="00EC47E3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eastAsia="es-CO" w:bidi="es-CO"/>
              </w:rPr>
              <w:t xml:space="preserve">Descripción del </w:t>
            </w:r>
            <w:r w:rsidR="000A65D7">
              <w:rPr>
                <w:b/>
                <w:lang w:eastAsia="es-CO" w:bidi="es-CO"/>
              </w:rPr>
              <w:t>semi</w:t>
            </w:r>
            <w:r w:rsidR="00AD7C57">
              <w:rPr>
                <w:b/>
                <w:lang w:eastAsia="es-CO" w:bidi="es-CO"/>
              </w:rPr>
              <w:t>ll</w:t>
            </w:r>
            <w:r w:rsidR="000A65D7">
              <w:rPr>
                <w:b/>
                <w:lang w:eastAsia="es-CO" w:bidi="es-CO"/>
              </w:rPr>
              <w:t>ero</w:t>
            </w:r>
            <w:r w:rsidRPr="00FC4360">
              <w:rPr>
                <w:b/>
                <w:lang w:eastAsia="es-CO" w:bidi="es-CO"/>
              </w:rPr>
              <w:t xml:space="preserve"> de </w:t>
            </w:r>
            <w:r w:rsidRPr="000A65D7">
              <w:rPr>
                <w:b/>
                <w:lang w:eastAsia="es-CO" w:bidi="es-CO"/>
              </w:rPr>
              <w:t>investigación</w:t>
            </w:r>
            <w:r w:rsidR="0020643E" w:rsidRPr="000A65D7">
              <w:rPr>
                <w:b/>
                <w:lang w:eastAsia="es-CO" w:bidi="es-CO"/>
              </w:rPr>
              <w:t xml:space="preserve"> </w:t>
            </w:r>
            <w:r w:rsidR="0020643E" w:rsidRPr="000A65D7">
              <w:rPr>
                <w:b/>
                <w:bCs/>
                <w:lang w:eastAsia="es-CO" w:bidi="es-CO"/>
              </w:rPr>
              <w:t>/</w:t>
            </w:r>
            <w:r w:rsidR="00FB6C5A">
              <w:rPr>
                <w:b/>
                <w:bCs/>
                <w:lang w:eastAsia="es-CO" w:bidi="es-CO"/>
              </w:rPr>
              <w:t xml:space="preserve"> </w:t>
            </w:r>
            <w:r w:rsidR="0020643E" w:rsidRPr="000A65D7">
              <w:rPr>
                <w:b/>
                <w:bCs/>
                <w:lang w:eastAsia="es-CO" w:bidi="es-CO"/>
              </w:rPr>
              <w:t>Objetivo general</w:t>
            </w:r>
          </w:p>
        </w:tc>
      </w:tr>
      <w:tr w:rsidR="008A43BC" w:rsidRPr="00FC4360" w14:paraId="692D0BD3" w14:textId="77777777" w:rsidTr="003F7B4E">
        <w:tc>
          <w:tcPr>
            <w:tcW w:w="9634" w:type="dxa"/>
          </w:tcPr>
          <w:p w14:paraId="58172370" w14:textId="77777777" w:rsidR="008A43BC" w:rsidRDefault="008A43BC" w:rsidP="00EC47E3">
            <w:pPr>
              <w:jc w:val="both"/>
              <w:rPr>
                <w:lang w:eastAsia="es-CO" w:bidi="es-CO"/>
              </w:rPr>
            </w:pPr>
          </w:p>
          <w:p w14:paraId="366867EC" w14:textId="383878DD" w:rsidR="003F7B4E" w:rsidRDefault="003F7B4E" w:rsidP="00EC47E3">
            <w:pPr>
              <w:jc w:val="both"/>
              <w:rPr>
                <w:lang w:eastAsia="es-CO" w:bidi="es-CO"/>
              </w:rPr>
            </w:pPr>
          </w:p>
          <w:p w14:paraId="69817C7E" w14:textId="77777777" w:rsidR="003F7B4E" w:rsidRDefault="003F7B4E" w:rsidP="00EC47E3">
            <w:pPr>
              <w:jc w:val="both"/>
              <w:rPr>
                <w:lang w:eastAsia="es-CO" w:bidi="es-CO"/>
              </w:rPr>
            </w:pPr>
          </w:p>
          <w:p w14:paraId="53E3E74B" w14:textId="0AB755EF" w:rsidR="003F7B4E" w:rsidRPr="00FC4360" w:rsidRDefault="003F7B4E" w:rsidP="00EC47E3">
            <w:pPr>
              <w:jc w:val="both"/>
              <w:rPr>
                <w:lang w:eastAsia="es-CO" w:bidi="es-CO"/>
              </w:rPr>
            </w:pPr>
          </w:p>
        </w:tc>
      </w:tr>
    </w:tbl>
    <w:p w14:paraId="002B86DB" w14:textId="77777777" w:rsidR="008A43BC" w:rsidRPr="00FC4360" w:rsidRDefault="008A43BC" w:rsidP="008A43BC">
      <w:pPr>
        <w:rPr>
          <w:b/>
          <w:lang w:eastAsia="es-CO" w:bidi="es-CO"/>
        </w:rPr>
      </w:pPr>
    </w:p>
    <w:p w14:paraId="31D02895" w14:textId="055B2235" w:rsidR="00321E21" w:rsidRPr="00FC4360" w:rsidRDefault="003F77DF" w:rsidP="00B76CB6">
      <w:pPr>
        <w:rPr>
          <w:b/>
          <w:lang w:eastAsia="es-CO" w:bidi="es-CO"/>
        </w:rPr>
      </w:pPr>
      <w:r w:rsidRPr="00FC4360">
        <w:rPr>
          <w:b/>
          <w:lang w:eastAsia="es-CO" w:bidi="es-CO"/>
        </w:rPr>
        <w:t>3</w:t>
      </w:r>
      <w:r w:rsidRPr="00FC4360">
        <w:rPr>
          <w:b/>
        </w:rPr>
        <w:t xml:space="preserve">. </w:t>
      </w:r>
      <w:r w:rsidRPr="00FC4360">
        <w:rPr>
          <w:b/>
          <w:lang w:eastAsia="es-CO" w:bidi="es-CO"/>
        </w:rPr>
        <w:t>PROYECTOS DE INVESTIGACION ASOCIADOS AL SEMILLERO</w:t>
      </w: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5773"/>
        <w:gridCol w:w="2190"/>
        <w:gridCol w:w="1671"/>
      </w:tblGrid>
      <w:tr w:rsidR="00FC4360" w:rsidRPr="00FC4360" w14:paraId="4267512A" w14:textId="77777777" w:rsidTr="003F7B4E">
        <w:tc>
          <w:tcPr>
            <w:tcW w:w="5773" w:type="dxa"/>
          </w:tcPr>
          <w:p w14:paraId="529031E7" w14:textId="77777777" w:rsidR="00321E21" w:rsidRPr="00FC4360" w:rsidRDefault="008C4BEB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eastAsia="es-CO" w:bidi="es-CO"/>
              </w:rPr>
              <w:t>Nombre proyecto</w:t>
            </w:r>
          </w:p>
        </w:tc>
        <w:tc>
          <w:tcPr>
            <w:tcW w:w="2190" w:type="dxa"/>
          </w:tcPr>
          <w:p w14:paraId="00D7436A" w14:textId="77777777" w:rsidR="00321E21" w:rsidRPr="00FC4360" w:rsidRDefault="008C4BEB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eastAsia="es-CO" w:bidi="es-CO"/>
              </w:rPr>
              <w:t>Fecha de inicio</w:t>
            </w:r>
          </w:p>
        </w:tc>
        <w:tc>
          <w:tcPr>
            <w:tcW w:w="1671" w:type="dxa"/>
          </w:tcPr>
          <w:p w14:paraId="5D41DA7A" w14:textId="77777777" w:rsidR="00321E21" w:rsidRPr="00FC4360" w:rsidRDefault="008C4BEB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eastAsia="es-CO" w:bidi="es-CO"/>
              </w:rPr>
              <w:t>Fecha fin</w:t>
            </w:r>
          </w:p>
        </w:tc>
      </w:tr>
      <w:tr w:rsidR="00321E21" w:rsidRPr="00FC4360" w14:paraId="4AA6CB6F" w14:textId="77777777" w:rsidTr="003F7B4E">
        <w:tc>
          <w:tcPr>
            <w:tcW w:w="5773" w:type="dxa"/>
            <w:vAlign w:val="center"/>
          </w:tcPr>
          <w:p w14:paraId="49A96981" w14:textId="2791CF2F" w:rsidR="00321E21" w:rsidRDefault="00321E21"/>
          <w:p w14:paraId="1FC5F6A6" w14:textId="77777777" w:rsidR="003F7B4E" w:rsidRDefault="003F7B4E"/>
          <w:p w14:paraId="10A18B35" w14:textId="5E67A81E" w:rsidR="003F7B4E" w:rsidRPr="00FC4360" w:rsidRDefault="003F7B4E"/>
        </w:tc>
        <w:tc>
          <w:tcPr>
            <w:tcW w:w="2190" w:type="dxa"/>
            <w:vAlign w:val="center"/>
          </w:tcPr>
          <w:p w14:paraId="206626A7" w14:textId="2BD006F5" w:rsidR="00321E21" w:rsidRPr="00FC4360" w:rsidRDefault="00321E21"/>
        </w:tc>
        <w:tc>
          <w:tcPr>
            <w:tcW w:w="1671" w:type="dxa"/>
            <w:vAlign w:val="center"/>
          </w:tcPr>
          <w:p w14:paraId="09E5A991" w14:textId="4CE94384" w:rsidR="00321E21" w:rsidRPr="00FC4360" w:rsidRDefault="00321E21"/>
        </w:tc>
      </w:tr>
    </w:tbl>
    <w:p w14:paraId="7BD73E28" w14:textId="56616FBE" w:rsidR="00321E21" w:rsidRDefault="00321E21">
      <w:pPr>
        <w:rPr>
          <w:b/>
          <w:lang w:eastAsia="es-CO" w:bidi="es-CO"/>
        </w:rPr>
      </w:pPr>
    </w:p>
    <w:p w14:paraId="7308B05A" w14:textId="77777777" w:rsidR="003F7B4E" w:rsidRPr="00FC4360" w:rsidRDefault="003F7B4E">
      <w:pPr>
        <w:rPr>
          <w:b/>
          <w:lang w:eastAsia="es-CO" w:bidi="es-CO"/>
        </w:rPr>
      </w:pPr>
    </w:p>
    <w:p w14:paraId="6812FD1E" w14:textId="143C051A" w:rsidR="00321E21" w:rsidRPr="00FC4360" w:rsidRDefault="003F77DF">
      <w:pPr>
        <w:rPr>
          <w:b/>
          <w:lang w:eastAsia="es-CO"/>
        </w:rPr>
      </w:pPr>
      <w:r w:rsidRPr="00FC4360">
        <w:rPr>
          <w:b/>
        </w:rPr>
        <w:t>4</w:t>
      </w:r>
      <w:r w:rsidR="008A43BC" w:rsidRPr="00FC4360">
        <w:rPr>
          <w:b/>
        </w:rPr>
        <w:t xml:space="preserve">. </w:t>
      </w:r>
      <w:r w:rsidR="008A43BC" w:rsidRPr="00FC4360">
        <w:rPr>
          <w:b/>
          <w:lang w:eastAsia="es-CO" w:bidi="es-CO"/>
        </w:rPr>
        <w:t xml:space="preserve">INTEGRANTES </w:t>
      </w:r>
    </w:p>
    <w:p w14:paraId="6A3B02EA" w14:textId="64D7A14B" w:rsidR="00B0425F" w:rsidRPr="00FC4360" w:rsidRDefault="00C368F8" w:rsidP="00155735">
      <w:pPr>
        <w:spacing w:before="240"/>
        <w:rPr>
          <w:b/>
          <w:lang w:eastAsia="es-CO"/>
        </w:rPr>
      </w:pPr>
      <w:r w:rsidRPr="00FC4360">
        <w:rPr>
          <w:b/>
          <w:lang w:eastAsia="es-CO"/>
        </w:rPr>
        <w:lastRenderedPageBreak/>
        <w:t>4</w:t>
      </w:r>
      <w:r w:rsidR="00B0425F" w:rsidRPr="00FC4360">
        <w:rPr>
          <w:b/>
          <w:lang w:eastAsia="es-CO"/>
        </w:rPr>
        <w:t>.1 Integrantes Activos</w:t>
      </w: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2034"/>
        <w:gridCol w:w="1667"/>
        <w:gridCol w:w="1652"/>
        <w:gridCol w:w="1290"/>
        <w:gridCol w:w="1489"/>
        <w:gridCol w:w="1502"/>
      </w:tblGrid>
      <w:tr w:rsidR="00FC4360" w:rsidRPr="00FC4360" w14:paraId="65F9EF40" w14:textId="77777777" w:rsidTr="003F7B4E">
        <w:trPr>
          <w:trHeight w:val="802"/>
        </w:trPr>
        <w:tc>
          <w:tcPr>
            <w:tcW w:w="2034" w:type="dxa"/>
            <w:vAlign w:val="center"/>
          </w:tcPr>
          <w:p w14:paraId="06ACEDFE" w14:textId="77777777" w:rsidR="00321E21" w:rsidRPr="00FC4360" w:rsidRDefault="008C4BEB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Nombre</w:t>
            </w:r>
          </w:p>
        </w:tc>
        <w:tc>
          <w:tcPr>
            <w:tcW w:w="1667" w:type="dxa"/>
            <w:vAlign w:val="center"/>
          </w:tcPr>
          <w:p w14:paraId="3332E9DD" w14:textId="274E1933" w:rsidR="00321E21" w:rsidRPr="00FC4360" w:rsidRDefault="008C4BEB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 xml:space="preserve">Rol en el </w:t>
            </w:r>
            <w:r w:rsidR="000A65D7">
              <w:rPr>
                <w:b/>
                <w:lang w:eastAsia="es-CO" w:bidi="es-CO"/>
              </w:rPr>
              <w:t>semillero</w:t>
            </w:r>
          </w:p>
        </w:tc>
        <w:tc>
          <w:tcPr>
            <w:tcW w:w="1652" w:type="dxa"/>
            <w:vAlign w:val="center"/>
          </w:tcPr>
          <w:p w14:paraId="43428CCA" w14:textId="77777777" w:rsidR="00321E21" w:rsidRPr="00FC4360" w:rsidRDefault="008C4BEB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val="es-ES" w:eastAsia="es-ES" w:bidi="es-ES"/>
              </w:rPr>
              <w:t>Categorización Minciencias</w:t>
            </w:r>
            <w:bookmarkStart w:id="3" w:name="_GoBack"/>
            <w:bookmarkEnd w:id="3"/>
          </w:p>
        </w:tc>
        <w:tc>
          <w:tcPr>
            <w:tcW w:w="1290" w:type="dxa"/>
            <w:vAlign w:val="center"/>
          </w:tcPr>
          <w:p w14:paraId="6B20027D" w14:textId="77777777" w:rsidR="00321E21" w:rsidRPr="00FC4360" w:rsidRDefault="008C4BEB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Fecha inicio</w:t>
            </w:r>
          </w:p>
        </w:tc>
        <w:tc>
          <w:tcPr>
            <w:tcW w:w="1489" w:type="dxa"/>
            <w:vAlign w:val="center"/>
          </w:tcPr>
          <w:p w14:paraId="460C5ED6" w14:textId="77777777" w:rsidR="00321E21" w:rsidRPr="00FC4360" w:rsidRDefault="008C4BEB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Fecha fin</w:t>
            </w:r>
          </w:p>
        </w:tc>
        <w:tc>
          <w:tcPr>
            <w:tcW w:w="1502" w:type="dxa"/>
            <w:vAlign w:val="center"/>
          </w:tcPr>
          <w:p w14:paraId="639F0118" w14:textId="77777777" w:rsidR="00321E21" w:rsidRPr="00FC4360" w:rsidRDefault="008C4BEB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Horas semanales</w:t>
            </w:r>
          </w:p>
        </w:tc>
      </w:tr>
      <w:tr w:rsidR="00321E21" w:rsidRPr="00FC4360" w14:paraId="03E4EF7C" w14:textId="77777777" w:rsidTr="003F7B4E">
        <w:tc>
          <w:tcPr>
            <w:tcW w:w="2034" w:type="dxa"/>
            <w:vAlign w:val="center"/>
          </w:tcPr>
          <w:p w14:paraId="6977D93C" w14:textId="77777777" w:rsidR="00321E21" w:rsidRDefault="00321E21">
            <w:pPr>
              <w:jc w:val="both"/>
            </w:pPr>
          </w:p>
          <w:p w14:paraId="63C23E90" w14:textId="77777777" w:rsidR="003F7B4E" w:rsidRDefault="003F7B4E">
            <w:pPr>
              <w:jc w:val="both"/>
            </w:pPr>
          </w:p>
          <w:p w14:paraId="12DA8F31" w14:textId="0CCFDA4B" w:rsidR="003F7B4E" w:rsidRDefault="003F7B4E">
            <w:pPr>
              <w:jc w:val="both"/>
            </w:pPr>
          </w:p>
          <w:p w14:paraId="1CF61A2F" w14:textId="77777777" w:rsidR="003F7B4E" w:rsidRDefault="003F7B4E">
            <w:pPr>
              <w:jc w:val="both"/>
            </w:pPr>
          </w:p>
          <w:p w14:paraId="405C5BEB" w14:textId="2DE705E9" w:rsidR="003F7B4E" w:rsidRPr="00FC4360" w:rsidRDefault="003F7B4E">
            <w:pPr>
              <w:jc w:val="both"/>
            </w:pPr>
          </w:p>
        </w:tc>
        <w:tc>
          <w:tcPr>
            <w:tcW w:w="1667" w:type="dxa"/>
            <w:vAlign w:val="center"/>
          </w:tcPr>
          <w:p w14:paraId="323F0EE7" w14:textId="2947C2FE" w:rsidR="00321E21" w:rsidRPr="00FC4360" w:rsidRDefault="00321E21">
            <w:pPr>
              <w:jc w:val="both"/>
            </w:pPr>
          </w:p>
        </w:tc>
        <w:tc>
          <w:tcPr>
            <w:tcW w:w="1652" w:type="dxa"/>
            <w:vAlign w:val="center"/>
          </w:tcPr>
          <w:p w14:paraId="382B872A" w14:textId="5795CF8A" w:rsidR="00321E21" w:rsidRPr="00FC4360" w:rsidRDefault="00321E21">
            <w:pPr>
              <w:jc w:val="both"/>
            </w:pPr>
          </w:p>
        </w:tc>
        <w:tc>
          <w:tcPr>
            <w:tcW w:w="1290" w:type="dxa"/>
            <w:vAlign w:val="center"/>
          </w:tcPr>
          <w:p w14:paraId="78ED2887" w14:textId="51E4F4F2" w:rsidR="00321E21" w:rsidRPr="00FC4360" w:rsidRDefault="00321E21">
            <w:pPr>
              <w:jc w:val="both"/>
            </w:pPr>
          </w:p>
        </w:tc>
        <w:tc>
          <w:tcPr>
            <w:tcW w:w="1489" w:type="dxa"/>
            <w:vAlign w:val="center"/>
          </w:tcPr>
          <w:p w14:paraId="3D38ADD1" w14:textId="5EF4015B" w:rsidR="00321E21" w:rsidRPr="00FC4360" w:rsidRDefault="00321E21">
            <w:pPr>
              <w:jc w:val="both"/>
            </w:pPr>
          </w:p>
        </w:tc>
        <w:tc>
          <w:tcPr>
            <w:tcW w:w="1502" w:type="dxa"/>
            <w:vAlign w:val="center"/>
          </w:tcPr>
          <w:p w14:paraId="4270FE9F" w14:textId="1F5A1C14" w:rsidR="00321E21" w:rsidRPr="00FC4360" w:rsidRDefault="00321E21">
            <w:pPr>
              <w:jc w:val="both"/>
            </w:pPr>
          </w:p>
        </w:tc>
      </w:tr>
    </w:tbl>
    <w:p w14:paraId="00C413BC" w14:textId="77777777" w:rsidR="00321E21" w:rsidRPr="00FC4360" w:rsidRDefault="00321E21">
      <w:pPr>
        <w:rPr>
          <w:b/>
        </w:rPr>
      </w:pPr>
    </w:p>
    <w:p w14:paraId="4929466D" w14:textId="4A373CA3" w:rsidR="00B0425F" w:rsidRPr="00FC4360" w:rsidRDefault="00C368F8" w:rsidP="00B0425F">
      <w:pPr>
        <w:rPr>
          <w:b/>
          <w:lang w:eastAsia="es-CO"/>
        </w:rPr>
      </w:pPr>
      <w:r w:rsidRPr="00FC4360">
        <w:rPr>
          <w:b/>
          <w:lang w:eastAsia="es-CO"/>
        </w:rPr>
        <w:t>4</w:t>
      </w:r>
      <w:r w:rsidR="00B0425F" w:rsidRPr="00FC4360">
        <w:rPr>
          <w:b/>
          <w:lang w:eastAsia="es-CO"/>
        </w:rPr>
        <w:t>.</w:t>
      </w:r>
      <w:r w:rsidRPr="00FC4360">
        <w:rPr>
          <w:b/>
          <w:lang w:eastAsia="es-CO"/>
        </w:rPr>
        <w:t>2</w:t>
      </w:r>
      <w:r w:rsidR="00B0425F" w:rsidRPr="00FC4360">
        <w:rPr>
          <w:b/>
          <w:lang w:eastAsia="es-CO"/>
        </w:rPr>
        <w:t xml:space="preserve"> Integrantes Inactivos</w:t>
      </w: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2034"/>
        <w:gridCol w:w="1667"/>
        <w:gridCol w:w="1652"/>
        <w:gridCol w:w="1290"/>
        <w:gridCol w:w="1489"/>
        <w:gridCol w:w="1502"/>
      </w:tblGrid>
      <w:tr w:rsidR="00FC4360" w:rsidRPr="00FC4360" w14:paraId="674FCEEB" w14:textId="77777777" w:rsidTr="003F7B4E">
        <w:trPr>
          <w:trHeight w:val="802"/>
        </w:trPr>
        <w:tc>
          <w:tcPr>
            <w:tcW w:w="2034" w:type="dxa"/>
            <w:vAlign w:val="center"/>
          </w:tcPr>
          <w:p w14:paraId="4F7FA082" w14:textId="77777777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Nombre</w:t>
            </w:r>
          </w:p>
        </w:tc>
        <w:tc>
          <w:tcPr>
            <w:tcW w:w="1667" w:type="dxa"/>
            <w:vAlign w:val="center"/>
          </w:tcPr>
          <w:p w14:paraId="6E3D7E0E" w14:textId="54F9B2F7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 xml:space="preserve">Rol en el </w:t>
            </w:r>
            <w:r w:rsidR="000A65D7">
              <w:rPr>
                <w:b/>
                <w:lang w:eastAsia="es-CO" w:bidi="es-CO"/>
              </w:rPr>
              <w:t>semillero</w:t>
            </w:r>
          </w:p>
        </w:tc>
        <w:tc>
          <w:tcPr>
            <w:tcW w:w="1652" w:type="dxa"/>
            <w:vAlign w:val="center"/>
          </w:tcPr>
          <w:p w14:paraId="4819CF54" w14:textId="77777777" w:rsidR="00B0425F" w:rsidRPr="00FC4360" w:rsidRDefault="00B0425F" w:rsidP="00EC47E3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val="es-ES" w:eastAsia="es-ES" w:bidi="es-ES"/>
              </w:rPr>
              <w:t>Categorización Minciencias</w:t>
            </w:r>
          </w:p>
        </w:tc>
        <w:tc>
          <w:tcPr>
            <w:tcW w:w="1290" w:type="dxa"/>
            <w:vAlign w:val="center"/>
          </w:tcPr>
          <w:p w14:paraId="2133A741" w14:textId="77777777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Fecha inicio</w:t>
            </w:r>
          </w:p>
        </w:tc>
        <w:tc>
          <w:tcPr>
            <w:tcW w:w="1489" w:type="dxa"/>
            <w:vAlign w:val="center"/>
          </w:tcPr>
          <w:p w14:paraId="55A42501" w14:textId="77777777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Fecha fin</w:t>
            </w:r>
          </w:p>
        </w:tc>
        <w:tc>
          <w:tcPr>
            <w:tcW w:w="1502" w:type="dxa"/>
            <w:vAlign w:val="center"/>
          </w:tcPr>
          <w:p w14:paraId="152C80A4" w14:textId="77777777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Horas semanales</w:t>
            </w:r>
          </w:p>
        </w:tc>
      </w:tr>
      <w:tr w:rsidR="00B0425F" w:rsidRPr="00FC4360" w14:paraId="0D988638" w14:textId="77777777" w:rsidTr="003F7B4E">
        <w:tc>
          <w:tcPr>
            <w:tcW w:w="2034" w:type="dxa"/>
            <w:vAlign w:val="center"/>
          </w:tcPr>
          <w:p w14:paraId="4839B86B" w14:textId="77777777" w:rsidR="00B0425F" w:rsidRDefault="00B0425F" w:rsidP="00EC47E3">
            <w:pPr>
              <w:jc w:val="both"/>
            </w:pPr>
          </w:p>
          <w:p w14:paraId="57A691EF" w14:textId="77777777" w:rsidR="003F7B4E" w:rsidRDefault="003F7B4E" w:rsidP="00EC47E3">
            <w:pPr>
              <w:jc w:val="both"/>
            </w:pPr>
          </w:p>
          <w:p w14:paraId="333D5462" w14:textId="77777777" w:rsidR="003F7B4E" w:rsidRDefault="003F7B4E" w:rsidP="00EC47E3">
            <w:pPr>
              <w:jc w:val="both"/>
            </w:pPr>
          </w:p>
          <w:p w14:paraId="35440064" w14:textId="77777777" w:rsidR="003F7B4E" w:rsidRDefault="003F7B4E" w:rsidP="00EC47E3">
            <w:pPr>
              <w:jc w:val="both"/>
            </w:pPr>
          </w:p>
          <w:p w14:paraId="7BC2082D" w14:textId="52DAF709" w:rsidR="003F7B4E" w:rsidRPr="00FC4360" w:rsidRDefault="003F7B4E" w:rsidP="00EC47E3">
            <w:pPr>
              <w:jc w:val="both"/>
            </w:pPr>
          </w:p>
        </w:tc>
        <w:tc>
          <w:tcPr>
            <w:tcW w:w="1667" w:type="dxa"/>
            <w:vAlign w:val="center"/>
          </w:tcPr>
          <w:p w14:paraId="5DC09B62" w14:textId="77777777" w:rsidR="00B0425F" w:rsidRPr="00FC4360" w:rsidRDefault="00B0425F" w:rsidP="00EC47E3">
            <w:pPr>
              <w:jc w:val="both"/>
            </w:pPr>
          </w:p>
        </w:tc>
        <w:tc>
          <w:tcPr>
            <w:tcW w:w="1652" w:type="dxa"/>
            <w:vAlign w:val="center"/>
          </w:tcPr>
          <w:p w14:paraId="4115F450" w14:textId="77777777" w:rsidR="00B0425F" w:rsidRPr="00FC4360" w:rsidRDefault="00B0425F" w:rsidP="00EC47E3">
            <w:pPr>
              <w:jc w:val="both"/>
            </w:pPr>
          </w:p>
        </w:tc>
        <w:tc>
          <w:tcPr>
            <w:tcW w:w="1290" w:type="dxa"/>
            <w:vAlign w:val="center"/>
          </w:tcPr>
          <w:p w14:paraId="024A889E" w14:textId="77777777" w:rsidR="00B0425F" w:rsidRPr="00FC4360" w:rsidRDefault="00B0425F" w:rsidP="00EC47E3">
            <w:pPr>
              <w:jc w:val="both"/>
            </w:pPr>
          </w:p>
        </w:tc>
        <w:tc>
          <w:tcPr>
            <w:tcW w:w="1489" w:type="dxa"/>
            <w:vAlign w:val="center"/>
          </w:tcPr>
          <w:p w14:paraId="0067C9ED" w14:textId="77777777" w:rsidR="00B0425F" w:rsidRPr="00FC4360" w:rsidRDefault="00B0425F" w:rsidP="00EC47E3">
            <w:pPr>
              <w:jc w:val="both"/>
            </w:pPr>
          </w:p>
        </w:tc>
        <w:tc>
          <w:tcPr>
            <w:tcW w:w="1502" w:type="dxa"/>
            <w:vAlign w:val="center"/>
          </w:tcPr>
          <w:p w14:paraId="28BA493E" w14:textId="77777777" w:rsidR="00B0425F" w:rsidRPr="00FC4360" w:rsidRDefault="00B0425F" w:rsidP="00EC47E3">
            <w:pPr>
              <w:jc w:val="both"/>
            </w:pPr>
          </w:p>
        </w:tc>
      </w:tr>
    </w:tbl>
    <w:p w14:paraId="7D35C2CC" w14:textId="77777777" w:rsidR="00321E21" w:rsidRPr="00FC4360" w:rsidRDefault="00321E21">
      <w:pPr>
        <w:rPr>
          <w:b/>
        </w:rPr>
      </w:pPr>
    </w:p>
    <w:p w14:paraId="2CAF6E77" w14:textId="5351B4CA" w:rsidR="00B0425F" w:rsidRPr="00FC4360" w:rsidRDefault="00C368F8" w:rsidP="00B0425F">
      <w:pPr>
        <w:rPr>
          <w:b/>
          <w:lang w:eastAsia="es-CO"/>
        </w:rPr>
      </w:pPr>
      <w:r w:rsidRPr="00FC4360">
        <w:rPr>
          <w:b/>
        </w:rPr>
        <w:t>5</w:t>
      </w:r>
      <w:r w:rsidR="00B0425F" w:rsidRPr="00FC4360">
        <w:rPr>
          <w:b/>
        </w:rPr>
        <w:t xml:space="preserve">. </w:t>
      </w:r>
      <w:r w:rsidR="00B0425F" w:rsidRPr="00FC4360">
        <w:rPr>
          <w:b/>
          <w:lang w:eastAsia="es-CO" w:bidi="es-CO"/>
        </w:rPr>
        <w:t xml:space="preserve">PARTICIPACIÓN DEL </w:t>
      </w:r>
      <w:r w:rsidR="003F77DF" w:rsidRPr="00FC4360">
        <w:rPr>
          <w:b/>
          <w:lang w:eastAsia="es-CO" w:bidi="es-CO"/>
        </w:rPr>
        <w:t>SEMILLERO</w:t>
      </w:r>
      <w:r w:rsidR="00B0425F" w:rsidRPr="00FC4360">
        <w:rPr>
          <w:b/>
          <w:lang w:eastAsia="es-CO" w:bidi="es-CO"/>
        </w:rPr>
        <w:t xml:space="preserve"> EN EVENTOS</w:t>
      </w:r>
    </w:p>
    <w:tbl>
      <w:tblPr>
        <w:tblStyle w:val="Tablabsica1"/>
        <w:tblW w:w="5000" w:type="pct"/>
        <w:tblLook w:val="04A0" w:firstRow="1" w:lastRow="0" w:firstColumn="1" w:lastColumn="0" w:noHBand="0" w:noVBand="1"/>
      </w:tblPr>
      <w:tblGrid>
        <w:gridCol w:w="2398"/>
        <w:gridCol w:w="3642"/>
        <w:gridCol w:w="3640"/>
      </w:tblGrid>
      <w:tr w:rsidR="00FC4360" w:rsidRPr="00FC4360" w14:paraId="4C03BAC2" w14:textId="77777777" w:rsidTr="003F7B4E">
        <w:tc>
          <w:tcPr>
            <w:tcW w:w="1239" w:type="pct"/>
          </w:tcPr>
          <w:p w14:paraId="468C03C7" w14:textId="1348B5DB" w:rsidR="00B0425F" w:rsidRPr="00FC4360" w:rsidRDefault="00B0425F" w:rsidP="00EC47E3">
            <w:pPr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 xml:space="preserve">Evento </w:t>
            </w:r>
          </w:p>
        </w:tc>
        <w:tc>
          <w:tcPr>
            <w:tcW w:w="1881" w:type="pct"/>
          </w:tcPr>
          <w:p w14:paraId="365837B9" w14:textId="4A60521D" w:rsidR="00B0425F" w:rsidRPr="00FC4360" w:rsidRDefault="00B0425F" w:rsidP="00EC47E3">
            <w:pPr>
              <w:jc w:val="center"/>
              <w:rPr>
                <w:b/>
                <w:lang w:eastAsia="es-CO" w:bidi="es-CO"/>
              </w:rPr>
            </w:pPr>
            <w:r w:rsidRPr="00FC4360">
              <w:rPr>
                <w:b/>
                <w:lang w:eastAsia="es-CO" w:bidi="es-CO"/>
              </w:rPr>
              <w:t>Descripción</w:t>
            </w:r>
          </w:p>
        </w:tc>
        <w:tc>
          <w:tcPr>
            <w:tcW w:w="1880" w:type="pct"/>
          </w:tcPr>
          <w:p w14:paraId="0479B43A" w14:textId="0BD855AF" w:rsidR="00B0425F" w:rsidRPr="00FC4360" w:rsidRDefault="00B0425F" w:rsidP="00FC4360">
            <w:pPr>
              <w:ind w:left="720" w:hanging="720"/>
              <w:jc w:val="center"/>
              <w:rPr>
                <w:b/>
              </w:rPr>
            </w:pPr>
            <w:r w:rsidRPr="00FC4360">
              <w:rPr>
                <w:b/>
                <w:lang w:eastAsia="es-CO" w:bidi="es-CO"/>
              </w:rPr>
              <w:t>Fecha</w:t>
            </w:r>
          </w:p>
        </w:tc>
      </w:tr>
      <w:tr w:rsidR="00B0425F" w:rsidRPr="00FC4360" w14:paraId="4377E107" w14:textId="77777777" w:rsidTr="003F7B4E">
        <w:tc>
          <w:tcPr>
            <w:tcW w:w="1239" w:type="pct"/>
          </w:tcPr>
          <w:p w14:paraId="34643D98" w14:textId="77777777" w:rsidR="00B0425F" w:rsidRDefault="00B0425F" w:rsidP="00EC47E3"/>
          <w:p w14:paraId="653F2EAA" w14:textId="77777777" w:rsidR="003F7B4E" w:rsidRDefault="003F7B4E" w:rsidP="00EC47E3"/>
          <w:p w14:paraId="22F22AB5" w14:textId="77777777" w:rsidR="003F7B4E" w:rsidRDefault="003F7B4E" w:rsidP="00EC47E3"/>
          <w:p w14:paraId="72155DD1" w14:textId="77777777" w:rsidR="003F7B4E" w:rsidRDefault="003F7B4E" w:rsidP="00EC47E3"/>
          <w:p w14:paraId="46208C54" w14:textId="3F5D1C59" w:rsidR="003F7B4E" w:rsidRPr="00FC4360" w:rsidRDefault="003F7B4E" w:rsidP="00EC47E3"/>
        </w:tc>
        <w:tc>
          <w:tcPr>
            <w:tcW w:w="1881" w:type="pct"/>
          </w:tcPr>
          <w:p w14:paraId="5082764D" w14:textId="77777777" w:rsidR="00B0425F" w:rsidRPr="00FC4360" w:rsidRDefault="00B0425F" w:rsidP="00EC47E3"/>
        </w:tc>
        <w:tc>
          <w:tcPr>
            <w:tcW w:w="1880" w:type="pct"/>
          </w:tcPr>
          <w:p w14:paraId="69B442E9" w14:textId="715E7A30" w:rsidR="00B0425F" w:rsidRPr="00FC4360" w:rsidRDefault="00B0425F" w:rsidP="00EC47E3"/>
        </w:tc>
      </w:tr>
    </w:tbl>
    <w:p w14:paraId="612D9362" w14:textId="77777777" w:rsidR="00B0425F" w:rsidRPr="00FC4360" w:rsidRDefault="00B0425F" w:rsidP="00B0425F">
      <w:pPr>
        <w:rPr>
          <w:b/>
          <w:lang w:eastAsia="es-CO"/>
        </w:rPr>
      </w:pPr>
    </w:p>
    <w:p w14:paraId="49B7D692" w14:textId="77777777" w:rsidR="00B0425F" w:rsidRPr="00FC4360" w:rsidRDefault="00B0425F">
      <w:pPr>
        <w:rPr>
          <w:b/>
        </w:rPr>
      </w:pPr>
    </w:p>
    <w:sectPr w:rsidR="00B0425F" w:rsidRPr="00FC4360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2240" w:h="15840"/>
      <w:pgMar w:top="1133" w:right="850" w:bottom="1133" w:left="1700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67587D" w14:textId="77777777" w:rsidR="007616B5" w:rsidRDefault="007616B5">
      <w:r>
        <w:separator/>
      </w:r>
    </w:p>
  </w:endnote>
  <w:endnote w:type="continuationSeparator" w:id="0">
    <w:p w14:paraId="1C06D8C2" w14:textId="77777777" w:rsidR="007616B5" w:rsidRDefault="007616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9FD3D" w14:textId="77777777" w:rsidR="00332AB6" w:rsidRDefault="00332AB6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A8B1CF" w14:textId="1182C33C" w:rsidR="003F7B4E" w:rsidRPr="003F7B4E" w:rsidRDefault="003F7B4E" w:rsidP="003F7B4E">
    <w:pPr>
      <w:jc w:val="right"/>
      <w:rPr>
        <w:sz w:val="16"/>
        <w:szCs w:val="16"/>
      </w:rPr>
    </w:pPr>
    <w:r w:rsidRPr="003F7B4E">
      <w:rPr>
        <w:sz w:val="16"/>
        <w:szCs w:val="16"/>
      </w:rPr>
      <w:t xml:space="preserve">Página </w:t>
    </w:r>
    <w:r w:rsidRPr="003F7B4E">
      <w:rPr>
        <w:sz w:val="16"/>
        <w:szCs w:val="16"/>
      </w:rPr>
      <w:fldChar w:fldCharType="begin"/>
    </w:r>
    <w:r w:rsidRPr="003F7B4E">
      <w:rPr>
        <w:sz w:val="16"/>
        <w:szCs w:val="16"/>
      </w:rPr>
      <w:instrText>PAGE   \* MERGEFORMAT</w:instrText>
    </w:r>
    <w:r w:rsidRPr="003F7B4E">
      <w:rPr>
        <w:sz w:val="16"/>
        <w:szCs w:val="16"/>
      </w:rPr>
      <w:fldChar w:fldCharType="separate"/>
    </w:r>
    <w:r w:rsidR="0065528E">
      <w:rPr>
        <w:noProof/>
        <w:sz w:val="16"/>
        <w:szCs w:val="16"/>
      </w:rPr>
      <w:t>1</w:t>
    </w:r>
    <w:r w:rsidRPr="003F7B4E">
      <w:rPr>
        <w:sz w:val="16"/>
        <w:szCs w:val="16"/>
      </w:rPr>
      <w:fldChar w:fldCharType="end"/>
    </w:r>
    <w:r w:rsidRPr="003F7B4E">
      <w:rPr>
        <w:sz w:val="16"/>
        <w:szCs w:val="16"/>
      </w:rPr>
      <w:t xml:space="preserve"> | </w:t>
    </w:r>
    <w:r w:rsidRPr="003F7B4E">
      <w:rPr>
        <w:sz w:val="16"/>
        <w:szCs w:val="16"/>
      </w:rPr>
      <w:fldChar w:fldCharType="begin"/>
    </w:r>
    <w:r w:rsidRPr="003F7B4E">
      <w:rPr>
        <w:sz w:val="16"/>
        <w:szCs w:val="16"/>
      </w:rPr>
      <w:instrText>NUMPAGES  \* Arabic  \* MERGEFORMAT</w:instrText>
    </w:r>
    <w:r w:rsidRPr="003F7B4E">
      <w:rPr>
        <w:sz w:val="16"/>
        <w:szCs w:val="16"/>
      </w:rPr>
      <w:fldChar w:fldCharType="separate"/>
    </w:r>
    <w:r w:rsidR="0065528E">
      <w:rPr>
        <w:noProof/>
        <w:sz w:val="16"/>
        <w:szCs w:val="16"/>
      </w:rPr>
      <w:t>2</w:t>
    </w:r>
    <w:r w:rsidRPr="003F7B4E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D6ED88" w14:textId="77777777" w:rsidR="00332AB6" w:rsidRDefault="00332AB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21B9F2" w14:textId="77777777" w:rsidR="007616B5" w:rsidRDefault="007616B5">
      <w:r>
        <w:separator/>
      </w:r>
    </w:p>
  </w:footnote>
  <w:footnote w:type="continuationSeparator" w:id="0">
    <w:p w14:paraId="30A6390B" w14:textId="77777777" w:rsidR="007616B5" w:rsidRDefault="007616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4226D4" w14:textId="77777777" w:rsidR="00332AB6" w:rsidRDefault="00332AB6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8"/>
      <w:gridCol w:w="3826"/>
      <w:gridCol w:w="2125"/>
      <w:gridCol w:w="1796"/>
    </w:tblGrid>
    <w:tr w:rsidR="000B644B" w:rsidRPr="00332AB6" w14:paraId="55BC3488" w14:textId="77777777" w:rsidTr="000B4F0C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0EBCA2F" w14:textId="77777777" w:rsidR="000B644B" w:rsidRPr="00332AB6" w:rsidRDefault="000B644B" w:rsidP="000B644B">
          <w:pPr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noProof/>
              <w:sz w:val="20"/>
              <w:lang w:eastAsia="es-CO"/>
            </w:rPr>
            <w:drawing>
              <wp:inline distT="0" distB="0" distL="0" distR="0" wp14:anchorId="62CD03C8" wp14:editId="6E1701C5">
                <wp:extent cx="914400" cy="793750"/>
                <wp:effectExtent l="0" t="0" r="0" b="635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79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B81FE1" w14:textId="76F831C6" w:rsidR="000B644B" w:rsidRPr="00332AB6" w:rsidRDefault="000B644B" w:rsidP="00FC4360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/>
              <w:bCs/>
              <w:spacing w:val="-6"/>
              <w:sz w:val="20"/>
            </w:rPr>
            <w:t xml:space="preserve">FICHA </w:t>
          </w:r>
          <w:r w:rsidR="00FC4360" w:rsidRPr="00332AB6">
            <w:rPr>
              <w:rFonts w:asciiTheme="minorHAnsi" w:hAnsiTheme="minorHAnsi" w:cstheme="minorHAnsi"/>
              <w:b/>
              <w:bCs/>
              <w:spacing w:val="-6"/>
              <w:sz w:val="20"/>
            </w:rPr>
            <w:t xml:space="preserve">GENERAL </w:t>
          </w:r>
          <w:r w:rsidRPr="00332AB6">
            <w:rPr>
              <w:rFonts w:asciiTheme="minorHAnsi" w:hAnsiTheme="minorHAnsi" w:cstheme="minorHAnsi"/>
              <w:b/>
              <w:bCs/>
              <w:spacing w:val="-6"/>
              <w:sz w:val="20"/>
            </w:rPr>
            <w:t>DE SEMILLERO DE INVESTIGACIÓN, INVESTIGACIÓN-CREACIÓN E INNOVACIÓN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E90C79" w14:textId="77777777" w:rsidR="00332AB6" w:rsidRDefault="000B644B" w:rsidP="000B644B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2ABB410" w14:textId="3E9040CB" w:rsidR="000B644B" w:rsidRPr="00332AB6" w:rsidRDefault="003F7B4E" w:rsidP="000B644B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sz w:val="20"/>
            </w:rPr>
            <w:t>GI-PR-001-FR-037</w:t>
          </w:r>
        </w:p>
      </w:tc>
      <w:tc>
        <w:tcPr>
          <w:tcW w:w="1797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0277B91" w14:textId="77777777" w:rsidR="000B644B" w:rsidRPr="00332AB6" w:rsidRDefault="000B644B" w:rsidP="000B644B">
          <w:pPr>
            <w:ind w:right="-42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sz w:val="20"/>
            </w:rPr>
            <w:object w:dxaOrig="3067" w:dyaOrig="1112" w14:anchorId="41B03B9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36pt">
                <v:imagedata r:id="rId2" o:title=""/>
              </v:shape>
              <o:OLEObject Type="Embed" ProgID="Visio.Drawing.11" ShapeID="_x0000_i1025" DrawAspect="Content" ObjectID="_1779621360" r:id="rId3"/>
            </w:object>
          </w:r>
        </w:p>
      </w:tc>
    </w:tr>
    <w:tr w:rsidR="000B644B" w:rsidRPr="00332AB6" w14:paraId="48F44712" w14:textId="77777777" w:rsidTr="000B4F0C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038217F" w14:textId="77777777" w:rsidR="000B644B" w:rsidRPr="00332AB6" w:rsidRDefault="000B644B" w:rsidP="000B644B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7469C1AD" w14:textId="77777777" w:rsidR="000B644B" w:rsidRPr="00332AB6" w:rsidRDefault="000B644B" w:rsidP="000B644B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 xml:space="preserve">Macroproceso: </w:t>
          </w:r>
          <w:r w:rsidRPr="00332AB6">
            <w:rPr>
              <w:rFonts w:asciiTheme="minorHAnsi" w:hAnsiTheme="minorHAnsi" w:cstheme="minorHAnsi"/>
              <w:sz w:val="20"/>
            </w:rPr>
            <w:t>Gestión Académica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8380110" w14:textId="77777777" w:rsidR="000B644B" w:rsidRPr="00332AB6" w:rsidRDefault="000B644B" w:rsidP="000B644B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>Versión: 01</w:t>
          </w:r>
        </w:p>
      </w:tc>
      <w:tc>
        <w:tcPr>
          <w:tcW w:w="179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8D75FD" w14:textId="77777777" w:rsidR="000B644B" w:rsidRPr="00332AB6" w:rsidRDefault="000B644B" w:rsidP="000B644B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</w:tr>
    <w:tr w:rsidR="000B644B" w:rsidRPr="00332AB6" w14:paraId="08DEB4DC" w14:textId="77777777" w:rsidTr="000B4F0C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E576769" w14:textId="77777777" w:rsidR="000B644B" w:rsidRPr="00332AB6" w:rsidRDefault="000B644B" w:rsidP="000B644B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5A271A3C" w14:textId="77777777" w:rsidR="000B644B" w:rsidRPr="00332AB6" w:rsidRDefault="000B644B" w:rsidP="000B644B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Pr="00332AB6">
            <w:rPr>
              <w:rFonts w:asciiTheme="minorHAnsi" w:hAnsiTheme="minorHAnsi" w:cstheme="minorHAnsi"/>
              <w:sz w:val="20"/>
            </w:rPr>
            <w:t>Gestión de Investigación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4147E83D" w14:textId="77777777" w:rsidR="000B644B" w:rsidRPr="00332AB6" w:rsidRDefault="000B644B" w:rsidP="000B644B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 xml:space="preserve">Fecha de Aprobación: </w:t>
          </w:r>
        </w:p>
        <w:p w14:paraId="292649A3" w14:textId="63430506" w:rsidR="003F7B4E" w:rsidRPr="00332AB6" w:rsidRDefault="003F7B4E" w:rsidP="000B644B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2AB6">
            <w:rPr>
              <w:rFonts w:asciiTheme="minorHAnsi" w:hAnsiTheme="minorHAnsi" w:cstheme="minorHAnsi"/>
              <w:bCs/>
              <w:spacing w:val="-6"/>
              <w:sz w:val="20"/>
            </w:rPr>
            <w:t>28/05/2024</w:t>
          </w:r>
        </w:p>
      </w:tc>
      <w:tc>
        <w:tcPr>
          <w:tcW w:w="179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E3C3E3" w14:textId="77777777" w:rsidR="000B644B" w:rsidRPr="00332AB6" w:rsidRDefault="000B644B" w:rsidP="000B644B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</w:tr>
  </w:tbl>
  <w:p w14:paraId="13AEDAD4" w14:textId="77777777" w:rsidR="00321E21" w:rsidRDefault="00321E21" w:rsidP="000B644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CAC4D5" w14:textId="77777777" w:rsidR="00332AB6" w:rsidRDefault="00332AB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E21"/>
    <w:rsid w:val="00067112"/>
    <w:rsid w:val="00075F59"/>
    <w:rsid w:val="000A59D4"/>
    <w:rsid w:val="000A65D7"/>
    <w:rsid w:val="000B644B"/>
    <w:rsid w:val="00155735"/>
    <w:rsid w:val="0020643E"/>
    <w:rsid w:val="00214AB1"/>
    <w:rsid w:val="00232EFA"/>
    <w:rsid w:val="00321E21"/>
    <w:rsid w:val="00332AB6"/>
    <w:rsid w:val="00343AA2"/>
    <w:rsid w:val="003F77DF"/>
    <w:rsid w:val="003F7B4E"/>
    <w:rsid w:val="00577AD1"/>
    <w:rsid w:val="00622381"/>
    <w:rsid w:val="0065528E"/>
    <w:rsid w:val="007100C1"/>
    <w:rsid w:val="00740835"/>
    <w:rsid w:val="007616B5"/>
    <w:rsid w:val="007B225A"/>
    <w:rsid w:val="007D3B2A"/>
    <w:rsid w:val="00807CE2"/>
    <w:rsid w:val="008A43BC"/>
    <w:rsid w:val="008C4BEB"/>
    <w:rsid w:val="009F0B92"/>
    <w:rsid w:val="00AD7C57"/>
    <w:rsid w:val="00B0425F"/>
    <w:rsid w:val="00B16BBC"/>
    <w:rsid w:val="00B259D2"/>
    <w:rsid w:val="00B56024"/>
    <w:rsid w:val="00B56D1B"/>
    <w:rsid w:val="00B76CB6"/>
    <w:rsid w:val="00BD066B"/>
    <w:rsid w:val="00C368F8"/>
    <w:rsid w:val="00D15E2C"/>
    <w:rsid w:val="00DE52B1"/>
    <w:rsid w:val="00F9443C"/>
    <w:rsid w:val="00FB6C5A"/>
    <w:rsid w:val="00FC4360"/>
    <w:rsid w:val="00FF2E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425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152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-AG8IRC9\Letmeknow4</dc:creator>
  <cp:lastModifiedBy>Santiago Duran</cp:lastModifiedBy>
  <cp:revision>24</cp:revision>
  <dcterms:created xsi:type="dcterms:W3CDTF">2023-12-01T15:18:00Z</dcterms:created>
  <dcterms:modified xsi:type="dcterms:W3CDTF">2024-06-11T19:30:00Z</dcterms:modified>
</cp:coreProperties>
</file>